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Голда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29AFCF0D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7</w:t>
      </w:r>
    </w:p>
    <w:p w14:paraId="4B84B30D" w14:textId="6BF1F4BC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обучения и контроля знаний на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IT</w:t>
      </w:r>
      <w:r>
        <w:rPr>
          <w:rFonts w:ascii="Times New Roman" w:eastAsia="Calibri" w:hAnsi="Times New Roman" w:cs="Calibri"/>
          <w:noProof/>
          <w:sz w:val="28"/>
          <w:szCs w:val="28"/>
        </w:rPr>
        <w:t>-курсах и и их описа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3CD5D9A2" w14:textId="2A68B1F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730AE282" w14:textId="72F48A40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03A07A16" w14:textId="6A2E907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20</w:t>
      </w:r>
    </w:p>
    <w:p w14:paraId="3E783DFD" w14:textId="4807959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25EEDBE4" w14:textId="2AAEA19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57769085" w14:textId="72A086D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 w:rsidR="006C4FCC">
        <w:rPr>
          <w:rFonts w:ascii="Times New Roman" w:eastAsia="Calibri" w:hAnsi="Times New Roman" w:cs="Calibri"/>
          <w:noProof/>
          <w:sz w:val="28"/>
          <w:szCs w:val="28"/>
        </w:rPr>
        <w:t xml:space="preserve">        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7A931E39" w14:textId="42062D75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78FB5DB9" w14:textId="51D645C2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4</w:t>
      </w:r>
    </w:p>
    <w:p w14:paraId="5E478D7F" w14:textId="3FBB18D4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690B0E">
        <w:rPr>
          <w:rFonts w:ascii="Times New Roman" w:eastAsia="Calibri" w:hAnsi="Times New Roman" w:cs="Calibri"/>
          <w:noProof/>
          <w:sz w:val="28"/>
          <w:szCs w:val="28"/>
        </w:rPr>
        <w:t>33</w:t>
      </w:r>
    </w:p>
    <w:p w14:paraId="7A0C34BF" w14:textId="2E0C655B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5</w:t>
      </w:r>
    </w:p>
    <w:p w14:paraId="41508E01" w14:textId="5156434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6</w:t>
      </w:r>
    </w:p>
    <w:p w14:paraId="4A6497B3" w14:textId="2AB40079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7</w:t>
      </w:r>
    </w:p>
    <w:p w14:paraId="101C97FB" w14:textId="79EE73A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  <w:t>4</w:t>
      </w:r>
      <w:r w:rsidR="001208A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2</w:t>
      </w:r>
    </w:p>
    <w:p w14:paraId="33FF2584" w14:textId="7777777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lastRenderedPageBreak/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49</w:t>
      </w:r>
    </w:p>
    <w:p w14:paraId="5E4F0EAB" w14:textId="5D6A8EBF" w:rsidR="00F34CB5" w:rsidRDefault="00F34CB5" w:rsidP="00F34CB5">
      <w:pPr>
        <w:rPr>
          <w:rFonts w:ascii="Times New Roman" w:eastAsia="Calibri" w:hAnsi="Times New Roman" w:cs="Calibri"/>
          <w:sz w:val="28"/>
          <w:szCs w:val="28"/>
        </w:rPr>
      </w:pPr>
      <w:r>
        <w:fldChar w:fldCharType="end"/>
      </w:r>
      <w:bookmarkEnd w:id="1"/>
      <w:r>
        <w:rPr>
          <w:rFonts w:ascii="Times New Roman" w:eastAsia="Calibri" w:hAnsi="Times New Roman" w:cs="Calibri"/>
          <w:sz w:val="28"/>
          <w:szCs w:val="28"/>
        </w:rPr>
        <w:br w:type="page"/>
      </w:r>
    </w:p>
    <w:p w14:paraId="19F2AE89" w14:textId="28E9AFB3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" w:name="_Toc468898433"/>
      <w:bookmarkStart w:id="5" w:name="_Toc468898603"/>
      <w:bookmarkStart w:id="6" w:name="_Toc468898640"/>
      <w:r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  <w:bookmarkEnd w:id="4"/>
      <w:bookmarkEnd w:id="5"/>
      <w:bookmarkEnd w:id="6"/>
    </w:p>
    <w:p w14:paraId="0E1E6D4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15124C1F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7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commentRangeEnd w:id="7"/>
      <w:r w:rsidR="00E81A56">
        <w:rPr>
          <w:rStyle w:val="af8"/>
        </w:rPr>
        <w:commentReference w:id="7"/>
      </w:r>
      <w:r w:rsidR="00CC5A77">
        <w:rPr>
          <w:rFonts w:ascii="Times New Roman" w:hAnsi="Times New Roman" w:cs="Times New Roman"/>
          <w:sz w:val="28"/>
        </w:rPr>
        <w:t>управлять разработкой проектов</w:t>
      </w:r>
      <w:r>
        <w:rPr>
          <w:rFonts w:ascii="Times New Roman" w:hAnsi="Times New Roman" w:cs="Times New Roman"/>
          <w:sz w:val="28"/>
        </w:rPr>
        <w:t xml:space="preserve"> для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й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 сфере планирования и организации мероприятий (реализации своих услуг посредством интернета);</w:t>
      </w:r>
    </w:p>
    <w:p w14:paraId="2555D20F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EE0FD6" w14:textId="39A0D624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8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8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BE24AE0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5964A7A2" w14:textId="7777777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57FE492" w14:textId="569351F6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6CBC2986" w14:textId="2273BCA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4D190D69" w14:textId="30314B96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мпаний также увеличилось количество проектов. Поскольку </w:t>
      </w:r>
      <w:r w:rsidR="00EF1066">
        <w:rPr>
          <w:rFonts w:ascii="Times New Roman" w:hAnsi="Times New Roman" w:cs="Times New Roman"/>
          <w:sz w:val="28"/>
        </w:rPr>
        <w:t xml:space="preserve">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</w:t>
      </w:r>
      <w:r w:rsidR="008153CA">
        <w:rPr>
          <w:rFonts w:ascii="Times New Roman" w:hAnsi="Times New Roman" w:cs="Times New Roman"/>
          <w:sz w:val="28"/>
        </w:rPr>
        <w:t>проектами компании как личными, так и под заказ.</w:t>
      </w:r>
    </w:p>
    <w:p w14:paraId="6E2D98E0" w14:textId="73149158" w:rsidR="008153CA" w:rsidRPr="007A0C20" w:rsidRDefault="008153CA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</w:t>
      </w:r>
      <w:r w:rsidR="00CC5A77">
        <w:rPr>
          <w:rFonts w:ascii="Times New Roman" w:hAnsi="Times New Roman" w:cs="Times New Roman"/>
          <w:sz w:val="28"/>
        </w:rPr>
        <w:t>оздание задач на проекте, а так</w:t>
      </w:r>
      <w:r>
        <w:rPr>
          <w:rFonts w:ascii="Times New Roman" w:hAnsi="Times New Roman" w:cs="Times New Roman"/>
          <w:sz w:val="28"/>
        </w:rPr>
        <w:t>же внесение изменений по эстимейту задачи и количеству человек, которое необходимо для ее решения.</w:t>
      </w:r>
    </w:p>
    <w:p w14:paraId="3D635CF9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40DB981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AF737D" wp14:editId="58EE367C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272AF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AD161A" wp14:editId="1C35C23B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A1BE48" w14:textId="77777777" w:rsidR="00CC5A77" w:rsidRDefault="00CC5A77" w:rsidP="007A0C20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AD161A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7CA1BE48" w14:textId="77777777" w:rsidR="00CC5A77" w:rsidRDefault="00CC5A77" w:rsidP="007A0C20"/>
                  </w:txbxContent>
                </v:textbox>
              </v:shape>
            </w:pict>
          </mc:Fallback>
        </mc:AlternateContent>
      </w:r>
    </w:p>
    <w:p w14:paraId="7646A832" w14:textId="77777777" w:rsidR="007A0C20" w:rsidRPr="00FD0F73" w:rsidRDefault="007A0C20" w:rsidP="007A0C20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r>
        <w:rPr>
          <w:rFonts w:ascii="Times New Roman" w:hAnsi="Times New Roman"/>
          <w:sz w:val="28"/>
          <w:szCs w:val="28"/>
          <w:lang w:val="en-US"/>
        </w:rPr>
        <w:t>ZenHub</w:t>
      </w:r>
    </w:p>
    <w:p w14:paraId="3ECA9422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</w:p>
    <w:p w14:paraId="16706C0A" w14:textId="580E123F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</w:t>
      </w:r>
      <w:r w:rsidR="00C01FBA">
        <w:rPr>
          <w:rFonts w:ascii="Times New Roman" w:hAnsi="Times New Roman" w:cs="Times New Roman"/>
          <w:sz w:val="28"/>
        </w:rPr>
        <w:t xml:space="preserve">управлять проектами в </w:t>
      </w:r>
      <w:r w:rsidR="00C01FBA">
        <w:rPr>
          <w:rFonts w:ascii="Times New Roman" w:hAnsi="Times New Roman" w:cs="Times New Roman"/>
          <w:sz w:val="28"/>
          <w:lang w:val="en-US"/>
        </w:rPr>
        <w:t>IT</w:t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компаниях</w:t>
      </w:r>
      <w:r>
        <w:rPr>
          <w:rFonts w:ascii="Times New Roman" w:hAnsi="Times New Roman" w:cs="Times New Roman"/>
          <w:sz w:val="28"/>
        </w:rPr>
        <w:t>.</w:t>
      </w:r>
    </w:p>
    <w:p w14:paraId="71ED7B8B" w14:textId="5B92A9F2" w:rsidR="00FD0F73" w:rsidRDefault="00FD0F73" w:rsidP="00FD0F73">
      <w:pPr>
        <w:pStyle w:val="af2"/>
        <w:rPr>
          <w:b w:val="0"/>
        </w:rPr>
      </w:pPr>
      <w:r>
        <w:rPr>
          <w:b w:val="0"/>
        </w:rPr>
        <w:t>Разрабатываемая система должна обеспечить возможность</w:t>
      </w:r>
      <w:r w:rsidR="00C01FBA">
        <w:rPr>
          <w:b w:val="0"/>
        </w:rPr>
        <w:t xml:space="preserve"> управлять проектами</w:t>
      </w:r>
      <w:r>
        <w:rPr>
          <w:b w:val="0"/>
        </w:rPr>
        <w:t xml:space="preserve">. Осуществить возможность хранения желаемых </w:t>
      </w:r>
      <w:r w:rsidR="00C01FBA">
        <w:rPr>
          <w:b w:val="0"/>
        </w:rPr>
        <w:t>проектов в базе данных, из которой пользователь может в любое время достать нужные</w:t>
      </w:r>
      <w:r>
        <w:rPr>
          <w:b w:val="0"/>
        </w:rPr>
        <w:t>.</w:t>
      </w:r>
    </w:p>
    <w:p w14:paraId="6D80D473" w14:textId="1CB7F88C" w:rsidR="00C01FBA" w:rsidRDefault="00FD0F73" w:rsidP="00C01FBA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commentRangeStart w:id="9"/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07D51FB6" w14:textId="3DD3DE03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 xml:space="preserve">осуществить анализ использования информационных технологий в сфере </w:t>
      </w:r>
      <w:r w:rsidR="00C01FBA">
        <w:rPr>
          <w:b w:val="0"/>
        </w:rPr>
        <w:t>управления проектами</w:t>
      </w:r>
      <w:r>
        <w:rPr>
          <w:b w:val="0"/>
        </w:rPr>
        <w:t xml:space="preserve"> (реализации своих услуг посредством интернета);</w:t>
      </w:r>
    </w:p>
    <w:p w14:paraId="79858FA8" w14:textId="076AAC37" w:rsidR="00C01FBA" w:rsidRDefault="00C01FBA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вершить процесс планирования продукта за счет автоматизации</w:t>
      </w:r>
      <w:r w:rsidRPr="00C01FBA">
        <w:rPr>
          <w:b w:val="0"/>
        </w:rPr>
        <w:t>;</w:t>
      </w:r>
    </w:p>
    <w:p w14:paraId="08ABEFD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471BC465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F4A3BA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2DDE0FF0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164779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</w:t>
      </w:r>
      <w:commentRangeEnd w:id="9"/>
      <w:r w:rsidR="00E81A56">
        <w:rPr>
          <w:rStyle w:val="af8"/>
        </w:rPr>
        <w:commentReference w:id="9"/>
      </w:r>
      <w:r>
        <w:rPr>
          <w:rFonts w:ascii="Times New Roman" w:hAnsi="Times New Roman" w:cs="Times New Roman"/>
          <w:sz w:val="28"/>
          <w:szCs w:val="28"/>
        </w:rPr>
        <w:t>и описать руководство пользователя.</w:t>
      </w:r>
    </w:p>
    <w:p w14:paraId="0D0CC2B6" w14:textId="03F49AAB" w:rsidR="00293D1C" w:rsidRPr="007A0C20" w:rsidRDefault="00FD0F73" w:rsidP="007A0C20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0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10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00A7FCCB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упростить </w:t>
      </w:r>
      <w:r w:rsidR="00F77447">
        <w:rPr>
          <w:rFonts w:ascii="Times New Roman" w:hAnsi="Times New Roman" w:cs="Times New Roman"/>
          <w:sz w:val="28"/>
        </w:rPr>
        <w:t xml:space="preserve">процесс </w:t>
      </w:r>
      <w:commentRangeStart w:id="11"/>
      <w:r w:rsidR="00F77447">
        <w:rPr>
          <w:rFonts w:ascii="Times New Roman" w:hAnsi="Times New Roman" w:cs="Times New Roman"/>
          <w:sz w:val="28"/>
        </w:rPr>
        <w:t xml:space="preserve">разработки </w:t>
      </w:r>
      <w:commentRangeEnd w:id="11"/>
      <w:r w:rsidR="00E81A56">
        <w:rPr>
          <w:rStyle w:val="af8"/>
        </w:rPr>
        <w:commentReference w:id="11"/>
      </w:r>
      <w:r w:rsidR="00C01FBA">
        <w:rPr>
          <w:rFonts w:ascii="Times New Roman" w:hAnsi="Times New Roman" w:cs="Times New Roman"/>
          <w:sz w:val="28"/>
        </w:rPr>
        <w:t xml:space="preserve">системы по управлению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12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12"/>
      <w:r w:rsidR="00E81A56">
        <w:rPr>
          <w:rStyle w:val="af8"/>
        </w:rPr>
        <w:commentReference w:id="12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13"/>
      <w:r>
        <w:rPr>
          <w:rFonts w:ascii="Times New Roman" w:hAnsi="Times New Roman" w:cs="Times New Roman"/>
          <w:sz w:val="28"/>
        </w:rPr>
        <w:t>оказывающая услуги</w:t>
      </w:r>
      <w:commentRangeEnd w:id="13"/>
      <w:r w:rsidR="00E81A56">
        <w:rPr>
          <w:rStyle w:val="af8"/>
        </w:rPr>
        <w:commentReference w:id="13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B4F3B36" w:rsidR="00F34CB5" w:rsidRPr="0066195E" w:rsidRDefault="00CC5A77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69EE23" w14:textId="62CAAB2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4" w:name="_Toc468898438"/>
      <w:bookmarkStart w:id="15" w:name="_Toc468898608"/>
      <w:bookmarkStart w:id="16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6E18110" w14:textId="1CF24569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7777777" w:rsidR="00F84CC3" w:rsidRDefault="00F84CC3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мультипарадигмен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Потом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macOS, Solaris/OpenSolaris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4"/>
      <w:bookmarkEnd w:id="15"/>
      <w:bookmarkEnd w:id="16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обучения и контроля знаний на курсах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r>
        <w:rPr>
          <w:rStyle w:val="af8"/>
        </w:rPr>
        <w:commentReference w:id="17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Style w:val="af8"/>
        </w:rPr>
        <w:commentReference w:id="18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  <w:bookmarkStart w:id="19" w:name="_GoBack"/>
      <w:bookmarkEnd w:id="19"/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0" w:name="_Toc468898439"/>
      <w:bookmarkStart w:id="21" w:name="_Toc468898609"/>
      <w:bookmarkStart w:id="22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20"/>
      <w:bookmarkEnd w:id="21"/>
      <w:bookmarkEnd w:id="22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4E2B77" w:rsidRDefault="004E2B77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5DA1BB32" w:rsidR="00F34CB5" w:rsidRPr="007C368E" w:rsidRDefault="00387D83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23"/>
      <w:r>
        <w:rPr>
          <w:noProof/>
          <w:lang w:eastAsia="ru-RU"/>
        </w:rPr>
        <w:lastRenderedPageBreak/>
        <w:drawing>
          <wp:inline distT="0" distB="0" distL="0" distR="0" wp14:anchorId="5652EC11" wp14:editId="403F370C">
            <wp:extent cx="5940425" cy="5896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9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23"/>
      <w:r w:rsidR="00E81A56">
        <w:rPr>
          <w:rStyle w:val="af8"/>
        </w:rPr>
        <w:commentReference w:id="23"/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4" w:name="_Toc468898440"/>
      <w:bookmarkStart w:id="25" w:name="_Toc468898610"/>
      <w:bookmarkStart w:id="26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24"/>
      <w:bookmarkEnd w:id="25"/>
      <w:bookmarkEnd w:id="26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Style w:val="af8"/>
        </w:rPr>
        <w:commentReference w:id="27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8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8"/>
      <w:r w:rsidR="0067103A">
        <w:rPr>
          <w:rStyle w:val="af8"/>
        </w:rPr>
        <w:commentReference w:id="28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9" w:name="_Toc468898441"/>
      <w:bookmarkStart w:id="30" w:name="_Toc468898611"/>
      <w:bookmarkStart w:id="31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9"/>
      <w:bookmarkEnd w:id="30"/>
      <w:bookmarkEnd w:id="31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r>
        <w:rPr>
          <w:lang w:val="en-US"/>
        </w:rPr>
        <w:t>ts</w:t>
      </w:r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r>
        <w:rPr>
          <w:lang w:val="en-US"/>
        </w:rPr>
        <w:t>PostgresQL</w:t>
      </w:r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r>
        <w:rPr>
          <w:lang w:val="en-US"/>
        </w:rPr>
        <w:t>js</w:t>
      </w:r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32" w:name="_Toc468898442"/>
      <w:bookmarkStart w:id="33" w:name="_Toc468898612"/>
      <w:bookmarkStart w:id="34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2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найти мероприятие по названию. Для этого необходимо нажать на поле поиска и ввести нужное значение. При этом будет произведено обращение к серверу, который, в свою очередь, получит необходимую выборку из базы данных и вернёт полученные результаты обратно клиенту. 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3CA74420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2 Схема алгоритма авторизаци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хема алгоритма данного процесса представлена на рисунке Б.3. Выполнение этого алгоритма начинается с ввода названия мероприятия в поле для поиска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записей из соответствующей таблицы базы данных. В случае, если в таблице записей не оказалось, то и полученная выборка будет пуста. Поэтому </w:t>
      </w:r>
      <w:r>
        <w:rPr>
          <w:rFonts w:ascii="Times New Roman" w:hAnsi="Times New Roman" w:cs="Times New Roman"/>
          <w:sz w:val="28"/>
        </w:rPr>
        <w:lastRenderedPageBreak/>
        <w:t xml:space="preserve">проводится проверка, не пустой ли пришёл список записей. Если он оказался пуст, то будет выведено соответствующее сообщение и после отправки пустого ответа работа алгоритма будет завершена. </w:t>
      </w:r>
    </w:p>
    <w:p w14:paraId="45D7710C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же серверу удалось извлечь выборку записей, то создаётся объект ответа клиенту, к которому присоединяется извлечённый по заданному критерию список записей. Этот ответ отправляется клиенту и на этом работа алгоритма завершается.</w:t>
      </w:r>
    </w:p>
    <w:p w14:paraId="6AD48B70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8080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550A790C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E0C45E" wp14:editId="3729EF6A">
            <wp:extent cx="5940425" cy="4471670"/>
            <wp:effectExtent l="0" t="0" r="317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7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345646D7" w:rsidR="00F34CB5" w:rsidRDefault="001C40E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F9AB75A" wp14:editId="34195839">
            <wp:extent cx="5940425" cy="301942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77777777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334EAF75" w14:textId="6532437E" w:rsidR="00F34CB5" w:rsidRDefault="00ED4C7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8164F8E" wp14:editId="34AECAEF">
            <wp:extent cx="5940425" cy="443865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430CEC4C" w:rsidR="00F34CB5" w:rsidRDefault="00D4627A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F258CB7" wp14:editId="53878F2E">
            <wp:extent cx="5940425" cy="46189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1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CD416C8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F7AA51D" wp14:editId="24E35B5E">
            <wp:extent cx="5940425" cy="3019425"/>
            <wp:effectExtent l="0" t="0" r="317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726854DF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ующую задачу, то нужно нажать на кнопку сохранить задачу(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485B6325" w:rsidR="00F34CB5" w:rsidRDefault="00FB1DE0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5"/>
      <w:r>
        <w:rPr>
          <w:noProof/>
          <w:lang w:eastAsia="ru-RU"/>
        </w:rPr>
        <w:lastRenderedPageBreak/>
        <w:drawing>
          <wp:inline distT="0" distB="0" distL="0" distR="0" wp14:anchorId="28AF0AD5" wp14:editId="2CA1703B">
            <wp:extent cx="3676650" cy="46482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35"/>
      <w:r w:rsidR="0067103A">
        <w:rPr>
          <w:rStyle w:val="af8"/>
        </w:rPr>
        <w:commentReference w:id="35"/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246F6D32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8595681" wp14:editId="104E3C63">
            <wp:extent cx="4505325" cy="435292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6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6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6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52BB04C0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 почту 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1CFD059B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7D76DD3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31DFD42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2FE174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97FE9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E5A249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F6E767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2636FA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6204DA8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3AC0ADF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FDE40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170A7940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E4C6BE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0431703" w14:textId="62F3D952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FE516E6" w14:textId="77777777" w:rsidR="007615E2" w:rsidRPr="007615E2" w:rsidRDefault="007615E2" w:rsidP="007615E2"/>
    <w:p w14:paraId="7A9C8D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32"/>
      <w:bookmarkEnd w:id="33"/>
      <w:bookmarkEnd w:id="34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7D03817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планирования мероприятия 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7" w:name="_Toc468898443"/>
      <w:bookmarkStart w:id="38" w:name="_Toc468898613"/>
      <w:bookmarkStart w:id="39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7"/>
      <w:bookmarkEnd w:id="38"/>
      <w:bookmarkEnd w:id="39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40" w:name="_Toc468898444"/>
      <w:bookmarkStart w:id="41" w:name="_Toc468898614"/>
      <w:bookmarkStart w:id="42" w:name="_Toc468898651"/>
      <w:bookmarkStart w:id="43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r>
        <w:rPr>
          <w:rFonts w:ascii="Times New Roman" w:hAnsi="Times New Roman" w:cs="Times New Roman"/>
          <w:sz w:val="28"/>
          <w:lang w:val="en-US"/>
        </w:rPr>
        <w:t>Javascrip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r>
        <w:rPr>
          <w:rFonts w:ascii="Times New Roman" w:hAnsi="Times New Roman" w:cs="Times New Roman"/>
          <w:sz w:val="28"/>
          <w:lang w:val="en-US"/>
        </w:rPr>
        <w:t>Habr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7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28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9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j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30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3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32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0] Веб-фреймворк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3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r w:rsidR="00231132">
        <w:rPr>
          <w:rFonts w:ascii="Times New Roman" w:hAnsi="Times New Roman" w:cs="Times New Roman"/>
          <w:sz w:val="28"/>
          <w:lang w:val="en-US"/>
        </w:rPr>
        <w:t>PostgresQL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34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r>
        <w:rPr>
          <w:rFonts w:ascii="Times New Roman" w:hAnsi="Times New Roman" w:cs="Times New Roman"/>
          <w:sz w:val="28"/>
          <w:lang w:val="en-US"/>
        </w:rPr>
        <w:t>Redux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6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40"/>
      <w:bookmarkEnd w:id="41"/>
      <w:bookmarkEnd w:id="42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4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44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43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5" w:name="_Toc468898445"/>
      <w:bookmarkStart w:id="46" w:name="_Toc468898615"/>
      <w:bookmarkStart w:id="47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5"/>
      <w:bookmarkEnd w:id="46"/>
      <w:bookmarkEnd w:id="47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8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8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9345" w:dyaOrig="8265" w14:anchorId="63F37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85pt" o:ole="">
            <v:imagedata r:id="rId41" o:title=""/>
          </v:shape>
          <o:OLEObject Type="Embed" ProgID="Visio.Drawing.15" ShapeID="_x0000_i1025" DrawAspect="Content" ObjectID="_1700310728" r:id="rId42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9"/>
      <w:r>
        <w:rPr>
          <w:rFonts w:ascii="Times New Roman" w:hAnsi="Times New Roman" w:cs="Times New Roman"/>
          <w:sz w:val="28"/>
        </w:rPr>
        <w:t>алгоритма клиент</w:t>
      </w:r>
      <w:commentRangeEnd w:id="49"/>
      <w:r w:rsidR="0067103A">
        <w:rPr>
          <w:rStyle w:val="af8"/>
        </w:rPr>
        <w:commentReference w:id="49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50" w:name="_Toc468898447"/>
      <w:bookmarkStart w:id="51" w:name="_Toc468898616"/>
      <w:bookmarkStart w:id="52" w:name="_Toc468898653"/>
    </w:p>
    <w:p w14:paraId="366B898C" w14:textId="771454EB" w:rsidR="00F34CB5" w:rsidRDefault="00FB69C2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6780" w:dyaOrig="11595" w14:anchorId="486573B2">
          <v:shape id="_x0000_i1026" type="#_x0000_t75" style="width:338.7pt;height:579.75pt" o:ole="">
            <v:imagedata r:id="rId43" o:title=""/>
          </v:shape>
          <o:OLEObject Type="Embed" ProgID="Visio.Drawing.15" ShapeID="_x0000_i1026" DrawAspect="Content" ObjectID="_1700310729" r:id="rId44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22DB0CAE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</w:t>
      </w:r>
      <w:commentRangeStart w:id="53"/>
      <w:r w:rsidR="00FB69C2">
        <w:rPr>
          <w:rFonts w:ascii="Times New Roman" w:hAnsi="Times New Roman" w:cs="Times New Roman"/>
          <w:sz w:val="28"/>
        </w:rPr>
        <w:t xml:space="preserve">алгоритма поиска </w:t>
      </w:r>
      <w:commentRangeEnd w:id="53"/>
      <w:r w:rsidR="0067103A">
        <w:rPr>
          <w:rStyle w:val="af8"/>
        </w:rPr>
        <w:commentReference w:id="53"/>
      </w:r>
      <w:r w:rsidR="00FB69C2">
        <w:rPr>
          <w:rFonts w:ascii="Times New Roman" w:hAnsi="Times New Roman" w:cs="Times New Roman"/>
          <w:sz w:val="28"/>
        </w:rPr>
        <w:t xml:space="preserve">задач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50"/>
      <w:bookmarkEnd w:id="51"/>
      <w:bookmarkEnd w:id="52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54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54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55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55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81A56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81A5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{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r w:rsidRPr="00E81A5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81A5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'@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r w:rsidRPr="00E81A56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81A56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DocumentBuilder, SwaggerModule } from '@nestjs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AppModule } from './app.module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JwtAuthGuard } from './auth/jwt-auth.guard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 function start(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PORT = process.env.PORT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app = await NestFactory.create(AppModule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config = new DocumentBuilder(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Title(`stoei backend api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Description(`api, backend, stoei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Version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addTag(`Portnov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build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document = SwaggerModule.createDocument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SwaggerModule.setup('/api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// app.useGlobalGuards(JwtAuthGuard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pp.enableCors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allowedHeaders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GET,PUT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wait app.listen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>        console.log(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(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7" w:author="Ольга Голда" w:date="2021-12-05T17:37:00Z" w:initials="ОГ">
    <w:p w14:paraId="0CFDF6BB" w14:textId="05EF0D39" w:rsidR="00CC5A77" w:rsidRDefault="00CC5A77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39:00Z" w:initials="ОГ">
    <w:p w14:paraId="74DA5056" w14:textId="7648F311" w:rsidR="00CC5A77" w:rsidRDefault="00CC5A77">
      <w:pPr>
        <w:pStyle w:val="a6"/>
      </w:pPr>
      <w:r>
        <w:rPr>
          <w:rStyle w:val="af8"/>
        </w:rPr>
        <w:annotationRef/>
      </w:r>
    </w:p>
  </w:comment>
  <w:comment w:id="11" w:author="Ольга Голда" w:date="2021-12-05T17:40:00Z" w:initials="ОГ">
    <w:p w14:paraId="17259B33" w14:textId="18BFAD4D" w:rsidR="00CC5A77" w:rsidRDefault="00CC5A77">
      <w:pPr>
        <w:pStyle w:val="a6"/>
      </w:pPr>
      <w:r>
        <w:rPr>
          <w:rStyle w:val="af8"/>
        </w:rPr>
        <w:annotationRef/>
      </w:r>
    </w:p>
  </w:comment>
  <w:comment w:id="12" w:author="Ольга Голда" w:date="2021-12-05T17:40:00Z" w:initials="ОГ">
    <w:p w14:paraId="0F840A13" w14:textId="5783412F" w:rsidR="00CC5A77" w:rsidRDefault="00CC5A77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1:00Z" w:initials="ОГ">
    <w:p w14:paraId="7A441995" w14:textId="219654E1" w:rsidR="00CC5A77" w:rsidRDefault="00CC5A77">
      <w:pPr>
        <w:pStyle w:val="a6"/>
      </w:pPr>
      <w:r>
        <w:rPr>
          <w:rStyle w:val="af8"/>
        </w:rPr>
        <w:annotationRef/>
      </w:r>
    </w:p>
  </w:comment>
  <w:comment w:id="17" w:author="Ольга Голда" w:date="2021-12-05T17:42:00Z" w:initials="ОГ">
    <w:p w14:paraId="5BC3DAAB" w14:textId="03A8A8D1" w:rsidR="00CC5A77" w:rsidRDefault="00CC5A77">
      <w:pPr>
        <w:pStyle w:val="a6"/>
      </w:pPr>
      <w:r>
        <w:rPr>
          <w:rStyle w:val="af8"/>
        </w:rPr>
        <w:annotationRef/>
      </w:r>
    </w:p>
  </w:comment>
  <w:comment w:id="18" w:author="Ольга Голда" w:date="2021-12-05T17:44:00Z" w:initials="ОГ">
    <w:p w14:paraId="1C77FEF5" w14:textId="18CC1BBF" w:rsidR="00CC5A77" w:rsidRDefault="00CC5A77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23" w:author="Ольга Голда" w:date="2021-12-05T17:46:00Z" w:initials="ОГ">
    <w:p w14:paraId="7CAF5A9A" w14:textId="1F5731E4" w:rsidR="00CC5A77" w:rsidRDefault="00CC5A77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7" w:author="Ольга Голда" w:date="2021-12-05T17:46:00Z" w:initials="ОГ">
    <w:p w14:paraId="73E4D1ED" w14:textId="2C56708D" w:rsidR="00CC5A77" w:rsidRDefault="00CC5A77">
      <w:pPr>
        <w:pStyle w:val="a6"/>
      </w:pPr>
      <w:r>
        <w:rPr>
          <w:rStyle w:val="af8"/>
        </w:rPr>
        <w:annotationRef/>
      </w:r>
    </w:p>
  </w:comment>
  <w:comment w:id="28" w:author="Ольга Голда" w:date="2021-12-05T17:48:00Z" w:initials="ОГ">
    <w:p w14:paraId="10EFCC69" w14:textId="5A819FDA" w:rsidR="00CC5A77" w:rsidRDefault="00CC5A77">
      <w:pPr>
        <w:pStyle w:val="a6"/>
      </w:pPr>
      <w:r>
        <w:rPr>
          <w:rStyle w:val="af8"/>
        </w:rPr>
        <w:annotationRef/>
      </w:r>
    </w:p>
  </w:comment>
  <w:comment w:id="35" w:author="Ольга Голда" w:date="2021-12-05T17:50:00Z" w:initials="ОГ">
    <w:p w14:paraId="3C32745E" w14:textId="76A71BC7" w:rsidR="00CC5A77" w:rsidRDefault="00CC5A77">
      <w:pPr>
        <w:pStyle w:val="a6"/>
      </w:pPr>
      <w:r>
        <w:rPr>
          <w:rStyle w:val="af8"/>
        </w:rPr>
        <w:annotationRef/>
      </w:r>
    </w:p>
  </w:comment>
  <w:comment w:id="36" w:author="Ольга Голда" w:date="2021-12-05T17:50:00Z" w:initials="ОГ">
    <w:p w14:paraId="51D99C18" w14:textId="24461E56" w:rsidR="00CC5A77" w:rsidRDefault="00CC5A77">
      <w:pPr>
        <w:pStyle w:val="a6"/>
      </w:pPr>
      <w:r>
        <w:rPr>
          <w:rStyle w:val="af8"/>
        </w:rPr>
        <w:annotationRef/>
      </w:r>
    </w:p>
  </w:comment>
  <w:comment w:id="49" w:author="Ольга Голда" w:date="2021-12-05T17:51:00Z" w:initials="ОГ">
    <w:p w14:paraId="4F2341AA" w14:textId="169AE6B6" w:rsidR="00CC5A77" w:rsidRDefault="00CC5A77">
      <w:pPr>
        <w:pStyle w:val="a6"/>
      </w:pPr>
      <w:r>
        <w:rPr>
          <w:rStyle w:val="af8"/>
        </w:rPr>
        <w:annotationRef/>
      </w:r>
    </w:p>
  </w:comment>
  <w:comment w:id="53" w:author="Ольга Голда" w:date="2021-12-05T17:52:00Z" w:initials="ОГ">
    <w:p w14:paraId="3250B81A" w14:textId="5DB398DB" w:rsidR="00CC5A77" w:rsidRDefault="00CC5A77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FDF6BB" w15:done="0"/>
  <w15:commentEx w15:paraId="74DA5056" w15:done="0"/>
  <w15:commentEx w15:paraId="17259B33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  <w15:commentEx w15:paraId="3250B81A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4B9653" w14:textId="77777777" w:rsidR="00044B16" w:rsidRDefault="00044B16" w:rsidP="00F34CB5">
      <w:pPr>
        <w:spacing w:after="0"/>
      </w:pPr>
      <w:r>
        <w:separator/>
      </w:r>
    </w:p>
  </w:endnote>
  <w:endnote w:type="continuationSeparator" w:id="0">
    <w:p w14:paraId="30DD0BAB" w14:textId="77777777" w:rsidR="00044B16" w:rsidRDefault="00044B16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Content>
      <w:p w14:paraId="375B58B8" w14:textId="3AB5A8D2" w:rsidR="00CC5A77" w:rsidRDefault="00CC5A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26F7">
          <w:rPr>
            <w:noProof/>
          </w:rPr>
          <w:t>13</w:t>
        </w:r>
        <w:r>
          <w:fldChar w:fldCharType="end"/>
        </w:r>
      </w:p>
    </w:sdtContent>
  </w:sdt>
  <w:p w14:paraId="3D45FE59" w14:textId="77777777" w:rsidR="00CC5A77" w:rsidRDefault="00CC5A7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46640D" w14:textId="77777777" w:rsidR="00044B16" w:rsidRDefault="00044B16" w:rsidP="00F34CB5">
      <w:pPr>
        <w:spacing w:after="0"/>
      </w:pPr>
      <w:r>
        <w:separator/>
      </w:r>
    </w:p>
  </w:footnote>
  <w:footnote w:type="continuationSeparator" w:id="0">
    <w:p w14:paraId="185320F2" w14:textId="77777777" w:rsidR="00044B16" w:rsidRDefault="00044B16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0"/>
  </w:num>
  <w:num w:numId="5">
    <w:abstractNumId w:val="4"/>
  </w:num>
  <w:num w:numId="6">
    <w:abstractNumId w:val="4"/>
  </w:num>
  <w:num w:numId="7">
    <w:abstractNumId w:val="1"/>
  </w:num>
  <w:num w:numId="8">
    <w:abstractNumId w:val="1"/>
  </w:num>
  <w:num w:numId="9">
    <w:abstractNumId w:val="6"/>
  </w:num>
  <w:num w:numId="10">
    <w:abstractNumId w:val="6"/>
  </w:num>
  <w:num w:numId="11">
    <w:abstractNumId w:val="2"/>
  </w:num>
  <w:num w:numId="12">
    <w:abstractNumId w:val="2"/>
  </w:num>
  <w:num w:numId="13">
    <w:abstractNumId w:val="5"/>
  </w:num>
  <w:num w:numId="1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0"/>
  </w:num>
  <w:num w:numId="17">
    <w:abstractNumId w:val="3"/>
  </w:num>
  <w:num w:numId="1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44B16"/>
    <w:rsid w:val="000B021F"/>
    <w:rsid w:val="000B1213"/>
    <w:rsid w:val="000D554F"/>
    <w:rsid w:val="0010379D"/>
    <w:rsid w:val="00113204"/>
    <w:rsid w:val="001208A2"/>
    <w:rsid w:val="00123CE2"/>
    <w:rsid w:val="001276BB"/>
    <w:rsid w:val="00174708"/>
    <w:rsid w:val="00184517"/>
    <w:rsid w:val="00190E5B"/>
    <w:rsid w:val="001A1CEC"/>
    <w:rsid w:val="001A775E"/>
    <w:rsid w:val="001C1E05"/>
    <w:rsid w:val="001C40E2"/>
    <w:rsid w:val="001E13A6"/>
    <w:rsid w:val="002011BE"/>
    <w:rsid w:val="00203D8E"/>
    <w:rsid w:val="00231132"/>
    <w:rsid w:val="002450A7"/>
    <w:rsid w:val="0029319A"/>
    <w:rsid w:val="00293D1C"/>
    <w:rsid w:val="002A2B38"/>
    <w:rsid w:val="002C6085"/>
    <w:rsid w:val="002D4E8B"/>
    <w:rsid w:val="002E6F70"/>
    <w:rsid w:val="00316DF9"/>
    <w:rsid w:val="00347B58"/>
    <w:rsid w:val="003653A3"/>
    <w:rsid w:val="003870D6"/>
    <w:rsid w:val="00387D83"/>
    <w:rsid w:val="003A62C7"/>
    <w:rsid w:val="003A7173"/>
    <w:rsid w:val="003D04E9"/>
    <w:rsid w:val="003D6558"/>
    <w:rsid w:val="003F4791"/>
    <w:rsid w:val="00413F22"/>
    <w:rsid w:val="0047288D"/>
    <w:rsid w:val="00487232"/>
    <w:rsid w:val="004A1F3B"/>
    <w:rsid w:val="004C2FDA"/>
    <w:rsid w:val="004D7095"/>
    <w:rsid w:val="004E2B77"/>
    <w:rsid w:val="004E53CA"/>
    <w:rsid w:val="004F3109"/>
    <w:rsid w:val="005024EC"/>
    <w:rsid w:val="00503EEE"/>
    <w:rsid w:val="00510C64"/>
    <w:rsid w:val="005208F0"/>
    <w:rsid w:val="005239B8"/>
    <w:rsid w:val="0053081A"/>
    <w:rsid w:val="00551C91"/>
    <w:rsid w:val="00556248"/>
    <w:rsid w:val="00564D98"/>
    <w:rsid w:val="005926F7"/>
    <w:rsid w:val="005951B7"/>
    <w:rsid w:val="005B59CC"/>
    <w:rsid w:val="005D0543"/>
    <w:rsid w:val="005E1934"/>
    <w:rsid w:val="00605E33"/>
    <w:rsid w:val="00624518"/>
    <w:rsid w:val="006511B9"/>
    <w:rsid w:val="0066195E"/>
    <w:rsid w:val="0067103A"/>
    <w:rsid w:val="00676D6C"/>
    <w:rsid w:val="0069091F"/>
    <w:rsid w:val="00690B0E"/>
    <w:rsid w:val="006C4FCC"/>
    <w:rsid w:val="006E4360"/>
    <w:rsid w:val="007063EC"/>
    <w:rsid w:val="00715902"/>
    <w:rsid w:val="007615E2"/>
    <w:rsid w:val="00763F67"/>
    <w:rsid w:val="00771CFC"/>
    <w:rsid w:val="00777853"/>
    <w:rsid w:val="007A0C20"/>
    <w:rsid w:val="007A72B8"/>
    <w:rsid w:val="007B3B07"/>
    <w:rsid w:val="007B739D"/>
    <w:rsid w:val="007C368E"/>
    <w:rsid w:val="007D3389"/>
    <w:rsid w:val="00800603"/>
    <w:rsid w:val="008055C0"/>
    <w:rsid w:val="008153CA"/>
    <w:rsid w:val="00833247"/>
    <w:rsid w:val="008B7745"/>
    <w:rsid w:val="00902A21"/>
    <w:rsid w:val="00903DC1"/>
    <w:rsid w:val="00911996"/>
    <w:rsid w:val="00934514"/>
    <w:rsid w:val="00936D63"/>
    <w:rsid w:val="009644C5"/>
    <w:rsid w:val="00977B00"/>
    <w:rsid w:val="00981241"/>
    <w:rsid w:val="00984C0B"/>
    <w:rsid w:val="009A1D79"/>
    <w:rsid w:val="009A3F76"/>
    <w:rsid w:val="00A05718"/>
    <w:rsid w:val="00A24B1C"/>
    <w:rsid w:val="00A350E4"/>
    <w:rsid w:val="00A50630"/>
    <w:rsid w:val="00A551CE"/>
    <w:rsid w:val="00A72850"/>
    <w:rsid w:val="00AA0733"/>
    <w:rsid w:val="00AC7440"/>
    <w:rsid w:val="00AD02F4"/>
    <w:rsid w:val="00AD45AC"/>
    <w:rsid w:val="00AE5932"/>
    <w:rsid w:val="00B24D72"/>
    <w:rsid w:val="00B26849"/>
    <w:rsid w:val="00B26D0D"/>
    <w:rsid w:val="00B51E25"/>
    <w:rsid w:val="00B55677"/>
    <w:rsid w:val="00B578B7"/>
    <w:rsid w:val="00B742B8"/>
    <w:rsid w:val="00B83902"/>
    <w:rsid w:val="00B944D1"/>
    <w:rsid w:val="00BA490F"/>
    <w:rsid w:val="00BC4856"/>
    <w:rsid w:val="00BE2931"/>
    <w:rsid w:val="00BE6EC9"/>
    <w:rsid w:val="00C01B39"/>
    <w:rsid w:val="00C01FBA"/>
    <w:rsid w:val="00C316E6"/>
    <w:rsid w:val="00C407F5"/>
    <w:rsid w:val="00C756E0"/>
    <w:rsid w:val="00C76EB0"/>
    <w:rsid w:val="00C8038D"/>
    <w:rsid w:val="00CC3A22"/>
    <w:rsid w:val="00CC5A77"/>
    <w:rsid w:val="00CD0C0F"/>
    <w:rsid w:val="00D16D61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C7675"/>
    <w:rsid w:val="00E6700D"/>
    <w:rsid w:val="00E71D1B"/>
    <w:rsid w:val="00E81A56"/>
    <w:rsid w:val="00EA2302"/>
    <w:rsid w:val="00EA54B1"/>
    <w:rsid w:val="00ED4C72"/>
    <w:rsid w:val="00EF0267"/>
    <w:rsid w:val="00EF1066"/>
    <w:rsid w:val="00EF16E1"/>
    <w:rsid w:val="00EF2620"/>
    <w:rsid w:val="00EF7A72"/>
    <w:rsid w:val="00F023E3"/>
    <w:rsid w:val="00F17001"/>
    <w:rsid w:val="00F34CB5"/>
    <w:rsid w:val="00F77447"/>
    <w:rsid w:val="00F8452F"/>
    <w:rsid w:val="00F84CC3"/>
    <w:rsid w:val="00FA232B"/>
    <w:rsid w:val="00FB1DE0"/>
    <w:rsid w:val="00FB69C2"/>
    <w:rsid w:val="00FC00E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UnresolvedMention">
    <w:name w:val="Unresolved Mention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hyperlink" Target="https://www.postgresql.org/" TargetMode="External"/><Relationship Id="rId42" Type="http://schemas.openxmlformats.org/officeDocument/2006/relationships/package" Target="embeddings/Microsoft_Visio_Drawing.vsdx"/><Relationship Id="rId47" Type="http://schemas.openxmlformats.org/officeDocument/2006/relationships/theme" Target="theme/theme1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developer.mozilla.org/ru/docs/Learn/Server-side/Express_Nodejs" TargetMode="External"/><Relationship Id="rId38" Type="http://schemas.openxmlformats.org/officeDocument/2006/relationships/image" Target="media/image19.png"/><Relationship Id="rId46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www.w3schools.com/jquery/" TargetMode="External"/><Relationship Id="rId41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s://metanit.com/nosql/mongodb/2.4.php" TargetMode="External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://ru.belbsi.by/rights/council/theses/?tid=2837" TargetMode="External"/><Relationship Id="rId36" Type="http://schemas.openxmlformats.org/officeDocument/2006/relationships/hyperlink" Target="https://tproger.ru/translations/redux-for-beginners/" TargetMode="Externa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31" Type="http://schemas.openxmlformats.org/officeDocument/2006/relationships/hyperlink" Target="https://habr.com/ru/company/ruvds/blog/542376/" TargetMode="External"/><Relationship Id="rId44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habr.com/ru/post/152477/" TargetMode="External"/><Relationship Id="rId30" Type="http://schemas.openxmlformats.org/officeDocument/2006/relationships/hyperlink" Target="https://nestjs.com/" TargetMode="External"/><Relationship Id="rId35" Type="http://schemas.openxmlformats.org/officeDocument/2006/relationships/hyperlink" Target="https://ru.reactjs.org/" TargetMode="External"/><Relationship Id="rId43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0</Pages>
  <Words>4868</Words>
  <Characters>27752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2</cp:revision>
  <dcterms:created xsi:type="dcterms:W3CDTF">2021-12-06T12:46:00Z</dcterms:created>
  <dcterms:modified xsi:type="dcterms:W3CDTF">2021-12-06T12:46:00Z</dcterms:modified>
</cp:coreProperties>
</file>